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69E9" w:rsidRDefault="009469E9" w:rsidP="009469E9">
      <w:pPr>
        <w:spacing w:before="100" w:beforeAutospacing="1" w:after="100" w:afterAutospacing="1" w:line="240" w:lineRule="auto"/>
        <w:jc w:val="center"/>
        <w:rPr>
          <w:rFonts w:ascii="Arial Black" w:eastAsia="Times New Roman" w:hAnsi="Arial Black" w:cs="Times New Roman"/>
          <w:b/>
          <w:color w:val="000000"/>
          <w:kern w:val="0"/>
          <w:sz w:val="44"/>
          <w:szCs w:val="44"/>
          <w14:ligatures w14:val="none"/>
        </w:rPr>
      </w:pPr>
      <w:r>
        <w:rPr>
          <w:rFonts w:ascii="Times New Roman" w:eastAsia="Times New Roman" w:hAnsi="Times New Roman" w:cs="Times New Roman"/>
          <w:b/>
          <w:noProof/>
          <w:color w:val="000000"/>
          <w:kern w:val="0"/>
          <w:sz w:val="32"/>
          <w:szCs w:val="32"/>
        </w:rPr>
        <w:drawing>
          <wp:inline distT="0" distB="0" distL="0" distR="0" wp14:anchorId="6233F467" wp14:editId="7E33EF6D">
            <wp:extent cx="2172361" cy="2172361"/>
            <wp:effectExtent l="0" t="0" r="0" b="0"/>
            <wp:docPr id="1" name="Picture 1" descr="C:\Users\25191\AppData\Local\Microsoft\Windows\INetCache\Content.Word\photo_2023-09-29_10-27-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25191\AppData\Local\Microsoft\Windows\INetCache\Content.Word\photo_2023-09-29_10-27-34.jp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2172565" cy="2172565"/>
                    </a:xfrm>
                    <a:prstGeom prst="rect">
                      <a:avLst/>
                    </a:prstGeom>
                    <a:noFill/>
                    <a:ln>
                      <a:noFill/>
                    </a:ln>
                  </pic:spPr>
                </pic:pic>
              </a:graphicData>
            </a:graphic>
          </wp:inline>
        </w:drawing>
      </w:r>
    </w:p>
    <w:p w:rsidR="009469E9" w:rsidRDefault="009469E9" w:rsidP="009469E9">
      <w:pPr>
        <w:spacing w:before="100" w:beforeAutospacing="1" w:after="100" w:afterAutospacing="1" w:line="240" w:lineRule="auto"/>
        <w:ind w:left="720" w:hanging="720"/>
        <w:jc w:val="center"/>
        <w:rPr>
          <w:rFonts w:ascii="Arial Black" w:eastAsia="Times New Roman" w:hAnsi="Arial Black" w:cs="Times New Roman"/>
          <w:b/>
          <w:color w:val="000000"/>
          <w:kern w:val="0"/>
          <w:sz w:val="52"/>
          <w:szCs w:val="52"/>
          <w14:ligatures w14:val="none"/>
        </w:rPr>
      </w:pPr>
      <w:r w:rsidRPr="00497393">
        <w:rPr>
          <w:rFonts w:ascii="Arial Black" w:eastAsia="Times New Roman" w:hAnsi="Arial Black" w:cs="Times New Roman"/>
          <w:b/>
          <w:color w:val="000000"/>
          <w:kern w:val="0"/>
          <w:sz w:val="52"/>
          <w:szCs w:val="52"/>
          <w14:ligatures w14:val="none"/>
        </w:rPr>
        <w:t>NEW GENERATION UNIVERSITY COLLEGE</w:t>
      </w:r>
    </w:p>
    <w:p w:rsidR="009469E9" w:rsidRDefault="009469E9" w:rsidP="002D39B5">
      <w:pPr>
        <w:rPr>
          <w:b/>
          <w:sz w:val="24"/>
          <w:szCs w:val="24"/>
          <w:u w:val="single"/>
        </w:rPr>
      </w:pPr>
    </w:p>
    <w:p w:rsidR="009469E9" w:rsidRDefault="009469E9" w:rsidP="002D39B5">
      <w:pPr>
        <w:rPr>
          <w:b/>
          <w:sz w:val="24"/>
          <w:szCs w:val="24"/>
          <w:u w:val="single"/>
        </w:rPr>
      </w:pPr>
    </w:p>
    <w:p w:rsidR="009469E9" w:rsidRDefault="009469E9" w:rsidP="002D39B5">
      <w:pPr>
        <w:rPr>
          <w:b/>
          <w:sz w:val="24"/>
          <w:szCs w:val="24"/>
          <w:u w:val="single"/>
        </w:rPr>
      </w:pPr>
    </w:p>
    <w:p w:rsidR="009469E9" w:rsidRDefault="009469E9" w:rsidP="002D39B5">
      <w:pPr>
        <w:rPr>
          <w:b/>
          <w:sz w:val="24"/>
          <w:szCs w:val="24"/>
          <w:u w:val="single"/>
        </w:rPr>
      </w:pPr>
    </w:p>
    <w:p w:rsidR="009469E9" w:rsidRDefault="009469E9" w:rsidP="002D39B5">
      <w:pPr>
        <w:rPr>
          <w:b/>
          <w:sz w:val="24"/>
          <w:szCs w:val="24"/>
          <w:u w:val="single"/>
        </w:rPr>
      </w:pPr>
      <w:r>
        <w:rPr>
          <w:b/>
          <w:sz w:val="24"/>
          <w:szCs w:val="24"/>
          <w:u w:val="single"/>
        </w:rPr>
        <w:t>Group members</w:t>
      </w:r>
    </w:p>
    <w:p w:rsidR="009469E9" w:rsidRDefault="009469E9" w:rsidP="002D39B5">
      <w:pPr>
        <w:rPr>
          <w:b/>
          <w:sz w:val="24"/>
          <w:szCs w:val="24"/>
        </w:rPr>
      </w:pPr>
      <w:r>
        <w:rPr>
          <w:b/>
          <w:sz w:val="24"/>
          <w:szCs w:val="24"/>
        </w:rPr>
        <w:t>Naol Tsehay                                                                          21/2236</w:t>
      </w:r>
    </w:p>
    <w:p w:rsidR="009469E9" w:rsidRDefault="009469E9" w:rsidP="002D39B5">
      <w:pPr>
        <w:rPr>
          <w:b/>
          <w:sz w:val="24"/>
          <w:szCs w:val="24"/>
        </w:rPr>
      </w:pPr>
      <w:r>
        <w:rPr>
          <w:b/>
          <w:sz w:val="24"/>
          <w:szCs w:val="24"/>
        </w:rPr>
        <w:t>Nahome Rufael                                                                   21/2292</w:t>
      </w:r>
    </w:p>
    <w:p w:rsidR="009469E9" w:rsidRDefault="009469E9" w:rsidP="002D39B5">
      <w:pPr>
        <w:rPr>
          <w:b/>
          <w:sz w:val="24"/>
          <w:szCs w:val="24"/>
          <w:u w:val="single"/>
        </w:rPr>
      </w:pPr>
      <w:r>
        <w:rPr>
          <w:b/>
          <w:sz w:val="24"/>
          <w:szCs w:val="24"/>
        </w:rPr>
        <w:t>Abriyana Abdela</w:t>
      </w:r>
      <w:r w:rsidRPr="009469E9">
        <w:rPr>
          <w:b/>
          <w:sz w:val="24"/>
          <w:szCs w:val="24"/>
        </w:rPr>
        <w:t xml:space="preserve">                                                                 </w:t>
      </w:r>
      <w:r w:rsidR="00687B5C">
        <w:rPr>
          <w:b/>
          <w:sz w:val="24"/>
          <w:szCs w:val="24"/>
        </w:rPr>
        <w:t>22/2719</w:t>
      </w:r>
    </w:p>
    <w:p w:rsidR="009469E9" w:rsidRDefault="009469E9" w:rsidP="002D39B5">
      <w:pPr>
        <w:rPr>
          <w:b/>
          <w:sz w:val="24"/>
          <w:szCs w:val="24"/>
        </w:rPr>
      </w:pPr>
      <w:r>
        <w:rPr>
          <w:b/>
          <w:sz w:val="24"/>
          <w:szCs w:val="24"/>
        </w:rPr>
        <w:t>Amanawit Tolosa</w:t>
      </w:r>
      <w:r w:rsidR="00687B5C">
        <w:rPr>
          <w:b/>
          <w:sz w:val="24"/>
          <w:szCs w:val="24"/>
        </w:rPr>
        <w:t xml:space="preserve">                                                                22/2719</w:t>
      </w:r>
    </w:p>
    <w:p w:rsidR="009469E9" w:rsidRPr="009469E9" w:rsidRDefault="009469E9" w:rsidP="002D39B5">
      <w:pPr>
        <w:rPr>
          <w:b/>
          <w:sz w:val="24"/>
          <w:szCs w:val="24"/>
        </w:rPr>
      </w:pPr>
      <w:r>
        <w:rPr>
          <w:b/>
          <w:sz w:val="24"/>
          <w:szCs w:val="24"/>
        </w:rPr>
        <w:t xml:space="preserve">Ermiyas Desalegn </w:t>
      </w:r>
      <w:r w:rsidR="00687B5C">
        <w:rPr>
          <w:b/>
          <w:sz w:val="24"/>
          <w:szCs w:val="24"/>
        </w:rPr>
        <w:t xml:space="preserve">                                                               21/2187</w:t>
      </w:r>
    </w:p>
    <w:p w:rsidR="009469E9" w:rsidRDefault="009469E9" w:rsidP="002D39B5">
      <w:pPr>
        <w:rPr>
          <w:b/>
          <w:sz w:val="24"/>
          <w:szCs w:val="24"/>
          <w:u w:val="single"/>
        </w:rPr>
      </w:pPr>
    </w:p>
    <w:p w:rsidR="009469E9" w:rsidRDefault="009469E9" w:rsidP="002D39B5">
      <w:pPr>
        <w:rPr>
          <w:b/>
          <w:sz w:val="24"/>
          <w:szCs w:val="24"/>
          <w:u w:val="single"/>
        </w:rPr>
      </w:pPr>
    </w:p>
    <w:p w:rsidR="009469E9" w:rsidRDefault="009469E9" w:rsidP="002D39B5">
      <w:pPr>
        <w:rPr>
          <w:b/>
          <w:sz w:val="24"/>
          <w:szCs w:val="24"/>
          <w:u w:val="single"/>
        </w:rPr>
      </w:pPr>
    </w:p>
    <w:p w:rsidR="009469E9" w:rsidRDefault="009469E9" w:rsidP="002D39B5">
      <w:pPr>
        <w:rPr>
          <w:b/>
          <w:sz w:val="24"/>
          <w:szCs w:val="24"/>
          <w:u w:val="single"/>
        </w:rPr>
      </w:pPr>
    </w:p>
    <w:p w:rsidR="009469E9" w:rsidRDefault="009469E9" w:rsidP="002D39B5">
      <w:pPr>
        <w:rPr>
          <w:b/>
          <w:sz w:val="24"/>
          <w:szCs w:val="24"/>
          <w:u w:val="single"/>
        </w:rPr>
      </w:pPr>
    </w:p>
    <w:p w:rsidR="009469E9" w:rsidRDefault="009469E9" w:rsidP="002D39B5">
      <w:pPr>
        <w:rPr>
          <w:b/>
          <w:sz w:val="24"/>
          <w:szCs w:val="24"/>
          <w:u w:val="single"/>
        </w:rPr>
      </w:pPr>
    </w:p>
    <w:p w:rsidR="009469E9" w:rsidRPr="00687B5C" w:rsidRDefault="00687B5C" w:rsidP="00687B5C">
      <w:pPr>
        <w:jc w:val="center"/>
        <w:rPr>
          <w:b/>
          <w:sz w:val="52"/>
          <w:szCs w:val="52"/>
          <w:u w:val="single"/>
        </w:rPr>
      </w:pPr>
      <w:r w:rsidRPr="00687B5C">
        <w:rPr>
          <w:b/>
          <w:bCs/>
          <w:i/>
          <w:iCs/>
          <w:sz w:val="52"/>
          <w:szCs w:val="52"/>
          <w:u w:val="single"/>
        </w:rPr>
        <w:lastRenderedPageBreak/>
        <w:t>Yordanos Hospital Requirements Analysis Document</w:t>
      </w:r>
    </w:p>
    <w:p w:rsidR="009469E9" w:rsidRDefault="009469E9" w:rsidP="002D39B5">
      <w:pPr>
        <w:rPr>
          <w:b/>
          <w:sz w:val="24"/>
          <w:szCs w:val="24"/>
          <w:u w:val="single"/>
        </w:rPr>
      </w:pPr>
    </w:p>
    <w:p w:rsidR="008B17D1" w:rsidRPr="00043EBA" w:rsidRDefault="008B17D1" w:rsidP="002D39B5">
      <w:pPr>
        <w:pStyle w:val="ListParagraph"/>
        <w:numPr>
          <w:ilvl w:val="0"/>
          <w:numId w:val="1"/>
        </w:numPr>
        <w:rPr>
          <w:b/>
          <w:sz w:val="24"/>
          <w:szCs w:val="24"/>
          <w:u w:val="single"/>
        </w:rPr>
      </w:pPr>
      <w:r w:rsidRPr="00043EBA">
        <w:rPr>
          <w:b/>
          <w:sz w:val="24"/>
          <w:szCs w:val="24"/>
          <w:u w:val="single"/>
        </w:rPr>
        <w:t>Introduction</w:t>
      </w:r>
    </w:p>
    <w:p w:rsidR="008B17D1" w:rsidRPr="00043EBA" w:rsidRDefault="008B17D1" w:rsidP="002D39B5">
      <w:pPr>
        <w:rPr>
          <w:sz w:val="24"/>
          <w:szCs w:val="24"/>
        </w:rPr>
      </w:pPr>
      <w:r w:rsidRPr="00043EBA">
        <w:rPr>
          <w:sz w:val="24"/>
          <w:szCs w:val="24"/>
        </w:rPr>
        <w:t xml:space="preserve">Yordanos hospital is a private orthopedic hospital which focus on nerve and bone. The </w:t>
      </w:r>
      <w:r w:rsidR="002D39B5" w:rsidRPr="00043EBA">
        <w:rPr>
          <w:sz w:val="24"/>
          <w:szCs w:val="24"/>
        </w:rPr>
        <w:t xml:space="preserve">hospital </w:t>
      </w:r>
      <w:r w:rsidRPr="00043EBA">
        <w:rPr>
          <w:sz w:val="24"/>
          <w:szCs w:val="24"/>
        </w:rPr>
        <w:t xml:space="preserve">work </w:t>
      </w:r>
      <w:r w:rsidR="002D39B5" w:rsidRPr="00043EBA">
        <w:rPr>
          <w:sz w:val="24"/>
          <w:szCs w:val="24"/>
        </w:rPr>
        <w:t>first by registering the patience and giving them a special or unique key code, asking the patient for full name, age, sex, phone number and email address which is optional. The patient will assign</w:t>
      </w:r>
      <w:r w:rsidR="00791DF7" w:rsidRPr="00043EBA">
        <w:rPr>
          <w:sz w:val="24"/>
          <w:szCs w:val="24"/>
        </w:rPr>
        <w:t xml:space="preserve"> a doctor based on if it is bone or nerve. After seeing the doctors in private and if the doctors suggested a surgery work the hospital got three level bed system. In </w:t>
      </w:r>
      <w:r w:rsidR="00892CF7" w:rsidRPr="00043EBA">
        <w:rPr>
          <w:sz w:val="24"/>
          <w:szCs w:val="24"/>
        </w:rPr>
        <w:t>third level</w:t>
      </w:r>
      <w:r w:rsidR="00791DF7" w:rsidRPr="00043EBA">
        <w:rPr>
          <w:sz w:val="24"/>
          <w:szCs w:val="24"/>
        </w:rPr>
        <w:t xml:space="preserve"> the room got three beds which the patient </w:t>
      </w:r>
      <w:r w:rsidR="00892CF7" w:rsidRPr="00043EBA">
        <w:rPr>
          <w:sz w:val="24"/>
          <w:szCs w:val="24"/>
        </w:rPr>
        <w:t xml:space="preserve">which the patient will share room with other two patients. In second level got two beds which the patient will share the room with one more patient. In the first level which is top level bed is where the patient access the room in private. Based on the patient interest it will register to their document. All activity the patient had will be registered on their document such like x-ray, CT scan also pharmacy.  </w:t>
      </w:r>
    </w:p>
    <w:p w:rsidR="008B17D1" w:rsidRPr="00043EBA" w:rsidRDefault="008B17D1" w:rsidP="008B17D1">
      <w:pPr>
        <w:rPr>
          <w:sz w:val="24"/>
          <w:szCs w:val="24"/>
        </w:rPr>
      </w:pPr>
      <w:r w:rsidRPr="00043EBA">
        <w:rPr>
          <w:sz w:val="24"/>
          <w:szCs w:val="24"/>
        </w:rPr>
        <w:t>The goal of the</w:t>
      </w:r>
      <w:r w:rsidRPr="00043EBA">
        <w:rPr>
          <w:sz w:val="24"/>
          <w:szCs w:val="24"/>
        </w:rPr>
        <w:t xml:space="preserve"> hospital scope of requirements analysis is to identify and define the specific needs and requirements of a hospital in order to ensure that the hospital's operations are efficient, effective, and meet the needs of its patients and staff. This analysis will help to identify areas for improvement, as well as potential solutions to address those areas. The scope of requirements analysis should consider all aspects of the ho</w:t>
      </w:r>
      <w:r w:rsidRPr="00043EBA">
        <w:rPr>
          <w:sz w:val="24"/>
          <w:szCs w:val="24"/>
        </w:rPr>
        <w:t>spital's operations, including:</w:t>
      </w:r>
    </w:p>
    <w:p w:rsidR="008B17D1" w:rsidRPr="00043EBA" w:rsidRDefault="008B17D1" w:rsidP="008B17D1">
      <w:pPr>
        <w:rPr>
          <w:sz w:val="24"/>
          <w:szCs w:val="24"/>
        </w:rPr>
      </w:pPr>
      <w:r w:rsidRPr="00043EBA">
        <w:rPr>
          <w:b/>
          <w:sz w:val="24"/>
          <w:szCs w:val="24"/>
        </w:rPr>
        <w:t>Clinical operations</w:t>
      </w:r>
      <w:r w:rsidRPr="00043EBA">
        <w:rPr>
          <w:sz w:val="24"/>
          <w:szCs w:val="24"/>
        </w:rPr>
        <w:t>: This includes the management of patient care, including medical procedures, nursing car</w:t>
      </w:r>
      <w:r w:rsidRPr="00043EBA">
        <w:rPr>
          <w:sz w:val="24"/>
          <w:szCs w:val="24"/>
        </w:rPr>
        <w:t>e, and other clinical services.</w:t>
      </w:r>
    </w:p>
    <w:p w:rsidR="008B17D1" w:rsidRPr="00043EBA" w:rsidRDefault="008B17D1" w:rsidP="008B17D1">
      <w:pPr>
        <w:rPr>
          <w:sz w:val="24"/>
          <w:szCs w:val="24"/>
        </w:rPr>
      </w:pPr>
      <w:r w:rsidRPr="00043EBA">
        <w:rPr>
          <w:b/>
          <w:sz w:val="24"/>
          <w:szCs w:val="24"/>
        </w:rPr>
        <w:t>Administrative operations</w:t>
      </w:r>
      <w:r w:rsidRPr="00043EBA">
        <w:rPr>
          <w:sz w:val="24"/>
          <w:szCs w:val="24"/>
        </w:rPr>
        <w:t>: This includes the management of hospital resources, including sta</w:t>
      </w:r>
      <w:r w:rsidRPr="00043EBA">
        <w:rPr>
          <w:sz w:val="24"/>
          <w:szCs w:val="24"/>
        </w:rPr>
        <w:t>ffing, equipment, and supplies.</w:t>
      </w:r>
    </w:p>
    <w:p w:rsidR="008B17D1" w:rsidRPr="00043EBA" w:rsidRDefault="008B17D1" w:rsidP="008B17D1">
      <w:pPr>
        <w:rPr>
          <w:sz w:val="24"/>
          <w:szCs w:val="24"/>
        </w:rPr>
      </w:pPr>
      <w:r w:rsidRPr="00043EBA">
        <w:rPr>
          <w:b/>
          <w:sz w:val="24"/>
          <w:szCs w:val="24"/>
        </w:rPr>
        <w:t>Information technology</w:t>
      </w:r>
      <w:r w:rsidRPr="00043EBA">
        <w:rPr>
          <w:sz w:val="24"/>
          <w:szCs w:val="24"/>
        </w:rPr>
        <w:t xml:space="preserve">: This includes the management of hospital information systems, including electronic health records, patient data management, </w:t>
      </w:r>
      <w:r w:rsidRPr="00043EBA">
        <w:rPr>
          <w:sz w:val="24"/>
          <w:szCs w:val="24"/>
        </w:rPr>
        <w:t>and other technology solutions.</w:t>
      </w:r>
    </w:p>
    <w:p w:rsidR="008B17D1" w:rsidRPr="00043EBA" w:rsidRDefault="008B17D1" w:rsidP="008B17D1">
      <w:pPr>
        <w:rPr>
          <w:sz w:val="24"/>
          <w:szCs w:val="24"/>
        </w:rPr>
      </w:pPr>
      <w:r w:rsidRPr="00043EBA">
        <w:rPr>
          <w:b/>
          <w:sz w:val="24"/>
          <w:szCs w:val="24"/>
        </w:rPr>
        <w:t>Facility management</w:t>
      </w:r>
      <w:r w:rsidRPr="00043EBA">
        <w:rPr>
          <w:sz w:val="24"/>
          <w:szCs w:val="24"/>
        </w:rPr>
        <w:t>: This includes the management of hospital facilities, including mai</w:t>
      </w:r>
      <w:r w:rsidRPr="00043EBA">
        <w:rPr>
          <w:sz w:val="24"/>
          <w:szCs w:val="24"/>
        </w:rPr>
        <w:t>ntenance, security, and safety.</w:t>
      </w:r>
    </w:p>
    <w:p w:rsidR="008B17D1" w:rsidRPr="00043EBA" w:rsidRDefault="008B17D1" w:rsidP="008B17D1">
      <w:pPr>
        <w:rPr>
          <w:sz w:val="24"/>
          <w:szCs w:val="24"/>
        </w:rPr>
      </w:pPr>
      <w:r w:rsidRPr="00043EBA">
        <w:rPr>
          <w:b/>
          <w:sz w:val="24"/>
          <w:szCs w:val="24"/>
        </w:rPr>
        <w:t>Financial management</w:t>
      </w:r>
      <w:r w:rsidRPr="00043EBA">
        <w:rPr>
          <w:sz w:val="24"/>
          <w:szCs w:val="24"/>
        </w:rPr>
        <w:t>: This includes the management of hospital finances, including budgeting, b</w:t>
      </w:r>
      <w:r w:rsidRPr="00043EBA">
        <w:rPr>
          <w:sz w:val="24"/>
          <w:szCs w:val="24"/>
        </w:rPr>
        <w:t>illing, and revenue management.</w:t>
      </w:r>
    </w:p>
    <w:p w:rsidR="00C65CD8" w:rsidRPr="00043EBA" w:rsidRDefault="00C65CD8" w:rsidP="00C65CD8">
      <w:pPr>
        <w:rPr>
          <w:b/>
          <w:sz w:val="24"/>
          <w:szCs w:val="24"/>
        </w:rPr>
      </w:pPr>
    </w:p>
    <w:p w:rsidR="00200686" w:rsidRDefault="00200686" w:rsidP="00C65CD8">
      <w:pPr>
        <w:rPr>
          <w:b/>
          <w:sz w:val="24"/>
          <w:szCs w:val="24"/>
        </w:rPr>
      </w:pPr>
    </w:p>
    <w:p w:rsidR="00200686" w:rsidRDefault="00200686" w:rsidP="00C65CD8">
      <w:pPr>
        <w:rPr>
          <w:b/>
          <w:sz w:val="24"/>
          <w:szCs w:val="24"/>
        </w:rPr>
      </w:pPr>
    </w:p>
    <w:p w:rsidR="00C65CD8" w:rsidRPr="00043EBA" w:rsidRDefault="00C65CD8" w:rsidP="00C65CD8">
      <w:pPr>
        <w:rPr>
          <w:sz w:val="24"/>
          <w:szCs w:val="24"/>
        </w:rPr>
      </w:pPr>
      <w:r w:rsidRPr="00043EBA">
        <w:rPr>
          <w:b/>
          <w:sz w:val="24"/>
          <w:szCs w:val="24"/>
        </w:rPr>
        <w:lastRenderedPageBreak/>
        <w:t>Hospital Requirements Analysis:</w:t>
      </w:r>
    </w:p>
    <w:p w:rsidR="00C65CD8" w:rsidRPr="00043EBA" w:rsidRDefault="00C65CD8" w:rsidP="00C65CD8">
      <w:pPr>
        <w:rPr>
          <w:sz w:val="24"/>
          <w:szCs w:val="24"/>
        </w:rPr>
      </w:pPr>
      <w:r w:rsidRPr="00043EBA">
        <w:rPr>
          <w:b/>
          <w:sz w:val="24"/>
          <w:szCs w:val="24"/>
        </w:rPr>
        <w:t>Clinical Operations</w:t>
      </w:r>
      <w:r w:rsidRPr="00043EBA">
        <w:rPr>
          <w:sz w:val="24"/>
          <w:szCs w:val="24"/>
        </w:rPr>
        <w:t>: The system should be evaluated based on its ability to improve patient care, reduce medical errors, and increase efficiency in clinical workflows. Key performance indicators (KPIs) such as patient satisfaction rates, readmission rates, and clinical outcomes can be used to mea</w:t>
      </w:r>
      <w:r w:rsidRPr="00043EBA">
        <w:rPr>
          <w:sz w:val="24"/>
          <w:szCs w:val="24"/>
        </w:rPr>
        <w:t>sure the success of the system.</w:t>
      </w:r>
    </w:p>
    <w:p w:rsidR="00C65CD8" w:rsidRPr="00043EBA" w:rsidRDefault="00C65CD8" w:rsidP="00C65CD8">
      <w:pPr>
        <w:rPr>
          <w:sz w:val="24"/>
          <w:szCs w:val="24"/>
        </w:rPr>
      </w:pPr>
      <w:r w:rsidRPr="00043EBA">
        <w:rPr>
          <w:b/>
          <w:sz w:val="24"/>
          <w:szCs w:val="24"/>
        </w:rPr>
        <w:t>Administrative Operations</w:t>
      </w:r>
      <w:r w:rsidRPr="00043EBA">
        <w:rPr>
          <w:sz w:val="24"/>
          <w:szCs w:val="24"/>
        </w:rPr>
        <w:t>: The system should be evaluated based on its ability to streamline administrative processes, reduce costs, and improve staff productivity. KPIs such as staff satisfaction rates, staff turnover rates, and administrative costs can be used to mea</w:t>
      </w:r>
      <w:r w:rsidRPr="00043EBA">
        <w:rPr>
          <w:sz w:val="24"/>
          <w:szCs w:val="24"/>
        </w:rPr>
        <w:t>sure the success of the system.</w:t>
      </w:r>
    </w:p>
    <w:p w:rsidR="00C65CD8" w:rsidRPr="00043EBA" w:rsidRDefault="00C65CD8" w:rsidP="00C65CD8">
      <w:pPr>
        <w:rPr>
          <w:sz w:val="24"/>
          <w:szCs w:val="24"/>
        </w:rPr>
      </w:pPr>
      <w:r w:rsidRPr="00043EBA">
        <w:rPr>
          <w:b/>
          <w:sz w:val="24"/>
          <w:szCs w:val="24"/>
        </w:rPr>
        <w:t>Information Technology</w:t>
      </w:r>
      <w:r w:rsidRPr="00043EBA">
        <w:rPr>
          <w:sz w:val="24"/>
          <w:szCs w:val="24"/>
        </w:rPr>
        <w:t>: The system should be evaluated based on its ability to improve data accuracy, accessibility, and security. KPIs such as system uptime, data accuracy rates, and security breach incidents can be used to mea</w:t>
      </w:r>
      <w:r w:rsidRPr="00043EBA">
        <w:rPr>
          <w:sz w:val="24"/>
          <w:szCs w:val="24"/>
        </w:rPr>
        <w:t>sure the success of the system.</w:t>
      </w:r>
    </w:p>
    <w:p w:rsidR="00C65CD8" w:rsidRPr="00043EBA" w:rsidRDefault="00C65CD8" w:rsidP="00C65CD8">
      <w:pPr>
        <w:rPr>
          <w:sz w:val="24"/>
          <w:szCs w:val="24"/>
        </w:rPr>
      </w:pPr>
      <w:r w:rsidRPr="00043EBA">
        <w:rPr>
          <w:b/>
          <w:sz w:val="24"/>
          <w:szCs w:val="24"/>
        </w:rPr>
        <w:t>Financial Management</w:t>
      </w:r>
      <w:r w:rsidRPr="00043EBA">
        <w:rPr>
          <w:sz w:val="24"/>
          <w:szCs w:val="24"/>
        </w:rPr>
        <w:t>: The system should be evaluated based on its ability to improve financial performance, reduce costs, and increase revenue. KPIs such as revenue growth rates, cost savings, and profitability can be used to measure the success of the system.</w:t>
      </w:r>
    </w:p>
    <w:p w:rsidR="00C65CD8" w:rsidRPr="00043EBA" w:rsidRDefault="00C65CD8" w:rsidP="00C65CD8">
      <w:pPr>
        <w:rPr>
          <w:sz w:val="24"/>
          <w:szCs w:val="24"/>
        </w:rPr>
      </w:pPr>
      <w:r w:rsidRPr="00043EBA">
        <w:rPr>
          <w:sz w:val="24"/>
          <w:szCs w:val="24"/>
        </w:rPr>
        <w:t>T</w:t>
      </w:r>
      <w:r w:rsidRPr="00043EBA">
        <w:rPr>
          <w:sz w:val="24"/>
          <w:szCs w:val="24"/>
        </w:rPr>
        <w:t>he system should be evaluated based on its ability to improve patient outcomes, increase staff productivity and satisfaction, reduce costs, and improve overall hospital performance</w:t>
      </w:r>
    </w:p>
    <w:p w:rsidR="0056056C" w:rsidRDefault="00BC49B0" w:rsidP="00BC49B0">
      <w:pPr>
        <w:pStyle w:val="ListParagraph"/>
        <w:numPr>
          <w:ilvl w:val="0"/>
          <w:numId w:val="1"/>
        </w:numPr>
        <w:rPr>
          <w:b/>
          <w:sz w:val="28"/>
          <w:szCs w:val="28"/>
          <w:u w:val="single"/>
        </w:rPr>
      </w:pPr>
      <w:r w:rsidRPr="00BC49B0">
        <w:rPr>
          <w:b/>
          <w:sz w:val="28"/>
          <w:szCs w:val="28"/>
          <w:u w:val="single"/>
        </w:rPr>
        <w:t xml:space="preserve">Current </w:t>
      </w:r>
      <w:r>
        <w:rPr>
          <w:b/>
          <w:sz w:val="28"/>
          <w:szCs w:val="28"/>
          <w:u w:val="single"/>
        </w:rPr>
        <w:t>system</w:t>
      </w:r>
    </w:p>
    <w:p w:rsidR="00093840" w:rsidRPr="00043EBA" w:rsidRDefault="00BC49B0" w:rsidP="008B6676">
      <w:pPr>
        <w:rPr>
          <w:sz w:val="24"/>
          <w:szCs w:val="24"/>
        </w:rPr>
      </w:pPr>
      <w:r w:rsidRPr="00043EBA">
        <w:rPr>
          <w:sz w:val="24"/>
          <w:szCs w:val="24"/>
        </w:rPr>
        <w:t>The hospital current working by paper based. Which is the hospital register and store the document in store. It is difficult to manage and control also risky to the documentation.</w:t>
      </w:r>
      <w:r w:rsidR="008B6676" w:rsidRPr="00043EBA">
        <w:rPr>
          <w:sz w:val="24"/>
          <w:szCs w:val="24"/>
        </w:rPr>
        <w:t xml:space="preserve"> </w:t>
      </w:r>
      <w:r w:rsidR="008B6676" w:rsidRPr="00043EBA">
        <w:rPr>
          <w:sz w:val="24"/>
          <w:szCs w:val="24"/>
        </w:rPr>
        <w:t>It can be time-consuming to manually document information, and there is a risk of errors due to illegible handwriting or incomplete entries. It can also be difficult to share information between healthcare providers or access information remotely.</w:t>
      </w:r>
    </w:p>
    <w:p w:rsidR="00BC49B0" w:rsidRDefault="008B6676" w:rsidP="008B6676">
      <w:r w:rsidRPr="00043EBA">
        <w:rPr>
          <w:sz w:val="24"/>
          <w:szCs w:val="24"/>
        </w:rPr>
        <w:t>In addition, paper-based documentation can take up physical space and require storage solutions that may not be secure or easily accessible.</w:t>
      </w:r>
    </w:p>
    <w:p w:rsidR="00093840" w:rsidRDefault="00093840" w:rsidP="008B6676"/>
    <w:p w:rsidR="00093840" w:rsidRDefault="00093840" w:rsidP="00093840">
      <w:pPr>
        <w:pStyle w:val="ListParagraph"/>
        <w:numPr>
          <w:ilvl w:val="0"/>
          <w:numId w:val="1"/>
        </w:numPr>
        <w:rPr>
          <w:b/>
          <w:sz w:val="28"/>
          <w:szCs w:val="28"/>
          <w:u w:val="single"/>
        </w:rPr>
      </w:pPr>
      <w:r w:rsidRPr="00093840">
        <w:rPr>
          <w:b/>
          <w:sz w:val="28"/>
          <w:szCs w:val="28"/>
          <w:u w:val="single"/>
        </w:rPr>
        <w:t>Proposed</w:t>
      </w:r>
    </w:p>
    <w:p w:rsidR="00043EBA" w:rsidRPr="00043EBA" w:rsidRDefault="00043EBA" w:rsidP="00043EBA">
      <w:pPr>
        <w:rPr>
          <w:b/>
          <w:sz w:val="24"/>
          <w:szCs w:val="24"/>
        </w:rPr>
      </w:pPr>
      <w:r w:rsidRPr="00043EBA">
        <w:rPr>
          <w:b/>
          <w:sz w:val="24"/>
          <w:szCs w:val="24"/>
        </w:rPr>
        <w:t xml:space="preserve">3.1 </w:t>
      </w:r>
      <w:r w:rsidRPr="00043EBA">
        <w:rPr>
          <w:b/>
          <w:sz w:val="24"/>
          <w:szCs w:val="24"/>
        </w:rPr>
        <w:t>Overview</w:t>
      </w:r>
    </w:p>
    <w:p w:rsidR="00093840" w:rsidRPr="00043EBA" w:rsidRDefault="00043EBA" w:rsidP="00043EBA">
      <w:pPr>
        <w:rPr>
          <w:sz w:val="24"/>
          <w:szCs w:val="24"/>
        </w:rPr>
      </w:pPr>
      <w:r w:rsidRPr="00043EBA">
        <w:rPr>
          <w:sz w:val="24"/>
          <w:szCs w:val="24"/>
        </w:rPr>
        <w:t>The Hospital Requirement Analysis Document Template is designed to assist healthcare organizations in identifying and documenting their requirements for a new hospital system or upgrading their existing systems. This document template provides a comprehensive framework that outlines the key areas that need to be addressed in order to ensure the successful implementation of a new hospital system.</w:t>
      </w:r>
    </w:p>
    <w:p w:rsidR="00093840" w:rsidRPr="00BC49B0" w:rsidRDefault="00093840" w:rsidP="008B6676"/>
    <w:p w:rsidR="00FB2335" w:rsidRDefault="00FB2335" w:rsidP="0056056C">
      <w:pPr>
        <w:rPr>
          <w:b/>
          <w:sz w:val="24"/>
          <w:szCs w:val="24"/>
        </w:rPr>
      </w:pPr>
    </w:p>
    <w:p w:rsidR="0056056C" w:rsidRPr="0056056C" w:rsidRDefault="00043EBA" w:rsidP="0056056C">
      <w:pPr>
        <w:rPr>
          <w:b/>
          <w:sz w:val="24"/>
          <w:szCs w:val="24"/>
        </w:rPr>
      </w:pPr>
      <w:r>
        <w:rPr>
          <w:b/>
          <w:sz w:val="24"/>
          <w:szCs w:val="24"/>
        </w:rPr>
        <w:t xml:space="preserve">3.2 </w:t>
      </w:r>
      <w:r w:rsidR="0056056C" w:rsidRPr="0056056C">
        <w:rPr>
          <w:b/>
          <w:sz w:val="24"/>
          <w:szCs w:val="24"/>
        </w:rPr>
        <w:t>Functional</w:t>
      </w:r>
      <w:r w:rsidR="0056056C" w:rsidRPr="0056056C">
        <w:rPr>
          <w:b/>
          <w:sz w:val="24"/>
          <w:szCs w:val="24"/>
        </w:rPr>
        <w:t xml:space="preserve"> Requirements of a Hospital:</w:t>
      </w:r>
    </w:p>
    <w:p w:rsidR="0056056C" w:rsidRPr="00043EBA" w:rsidRDefault="0056056C" w:rsidP="0056056C">
      <w:pPr>
        <w:rPr>
          <w:sz w:val="24"/>
          <w:szCs w:val="24"/>
        </w:rPr>
      </w:pPr>
      <w:r w:rsidRPr="00043EBA">
        <w:rPr>
          <w:b/>
          <w:sz w:val="24"/>
          <w:szCs w:val="24"/>
        </w:rPr>
        <w:t>Patient Management</w:t>
      </w:r>
      <w:r w:rsidRPr="00043EBA">
        <w:rPr>
          <w:sz w:val="24"/>
          <w:szCs w:val="24"/>
        </w:rPr>
        <w:t>: The system should be able to manage patient registration, appointment scheduling, and medical history.</w:t>
      </w:r>
    </w:p>
    <w:p w:rsidR="0056056C" w:rsidRPr="00043EBA" w:rsidRDefault="0056056C" w:rsidP="0056056C">
      <w:pPr>
        <w:rPr>
          <w:sz w:val="24"/>
          <w:szCs w:val="24"/>
        </w:rPr>
      </w:pPr>
      <w:r w:rsidRPr="00043EBA">
        <w:rPr>
          <w:b/>
          <w:sz w:val="24"/>
          <w:szCs w:val="24"/>
        </w:rPr>
        <w:t>Clinical Management</w:t>
      </w:r>
      <w:r w:rsidRPr="00043EBA">
        <w:rPr>
          <w:sz w:val="24"/>
          <w:szCs w:val="24"/>
        </w:rPr>
        <w:t>: The system should be able to manage clinical workflows such as ordering tests, prescribing medications, and documenting patient progress.</w:t>
      </w:r>
    </w:p>
    <w:p w:rsidR="0056056C" w:rsidRPr="00043EBA" w:rsidRDefault="0056056C" w:rsidP="0056056C">
      <w:pPr>
        <w:rPr>
          <w:sz w:val="24"/>
          <w:szCs w:val="24"/>
        </w:rPr>
      </w:pPr>
      <w:r w:rsidRPr="00043EBA">
        <w:rPr>
          <w:b/>
          <w:sz w:val="24"/>
          <w:szCs w:val="24"/>
        </w:rPr>
        <w:t>Resource Management</w:t>
      </w:r>
      <w:r w:rsidRPr="00043EBA">
        <w:rPr>
          <w:sz w:val="24"/>
          <w:szCs w:val="24"/>
        </w:rPr>
        <w:t>: The system should be able to manage hospital resources such as equipment, supplies, and staff scheduling.</w:t>
      </w:r>
    </w:p>
    <w:p w:rsidR="0056056C" w:rsidRPr="00043EBA" w:rsidRDefault="0056056C" w:rsidP="0056056C">
      <w:pPr>
        <w:rPr>
          <w:sz w:val="24"/>
          <w:szCs w:val="24"/>
        </w:rPr>
      </w:pPr>
      <w:r w:rsidRPr="00043EBA">
        <w:rPr>
          <w:b/>
          <w:sz w:val="24"/>
          <w:szCs w:val="24"/>
        </w:rPr>
        <w:t>Billing and Payment:</w:t>
      </w:r>
      <w:r w:rsidRPr="00043EBA">
        <w:rPr>
          <w:sz w:val="24"/>
          <w:szCs w:val="24"/>
        </w:rPr>
        <w:t xml:space="preserve"> The system should be able to manage billing and payment processes for patients and insurance providers.</w:t>
      </w:r>
    </w:p>
    <w:p w:rsidR="0056056C" w:rsidRPr="00043EBA" w:rsidRDefault="0056056C" w:rsidP="0056056C">
      <w:pPr>
        <w:rPr>
          <w:sz w:val="24"/>
          <w:szCs w:val="24"/>
        </w:rPr>
      </w:pPr>
      <w:r w:rsidRPr="00043EBA">
        <w:rPr>
          <w:b/>
          <w:sz w:val="24"/>
          <w:szCs w:val="24"/>
        </w:rPr>
        <w:t>Reporting and Analytics</w:t>
      </w:r>
      <w:r w:rsidRPr="00043EBA">
        <w:rPr>
          <w:sz w:val="24"/>
          <w:szCs w:val="24"/>
        </w:rPr>
        <w:t>: The system should be able to generate reports and analytics on hospital performance, patient outcomes, and financial performance.</w:t>
      </w:r>
    </w:p>
    <w:p w:rsidR="00043EBA" w:rsidRDefault="00043EBA" w:rsidP="0056056C">
      <w:pPr>
        <w:rPr>
          <w:b/>
          <w:sz w:val="24"/>
          <w:szCs w:val="24"/>
        </w:rPr>
      </w:pPr>
    </w:p>
    <w:p w:rsidR="0056056C" w:rsidRPr="0056056C" w:rsidRDefault="00043EBA" w:rsidP="0056056C">
      <w:pPr>
        <w:rPr>
          <w:b/>
          <w:sz w:val="24"/>
          <w:szCs w:val="24"/>
        </w:rPr>
      </w:pPr>
      <w:r>
        <w:rPr>
          <w:b/>
          <w:sz w:val="24"/>
          <w:szCs w:val="24"/>
        </w:rPr>
        <w:t xml:space="preserve">3.3 </w:t>
      </w:r>
      <w:r w:rsidR="0056056C" w:rsidRPr="0056056C">
        <w:rPr>
          <w:b/>
          <w:sz w:val="24"/>
          <w:szCs w:val="24"/>
        </w:rPr>
        <w:t>Non-Functional Requirements of a Hospital:</w:t>
      </w:r>
    </w:p>
    <w:p w:rsidR="0056056C" w:rsidRPr="00043EBA" w:rsidRDefault="0056056C" w:rsidP="0056056C">
      <w:pPr>
        <w:rPr>
          <w:sz w:val="24"/>
          <w:szCs w:val="24"/>
        </w:rPr>
      </w:pPr>
      <w:r w:rsidRPr="00043EBA">
        <w:rPr>
          <w:b/>
          <w:sz w:val="24"/>
          <w:szCs w:val="24"/>
        </w:rPr>
        <w:t>Security</w:t>
      </w:r>
      <w:r w:rsidRPr="00043EBA">
        <w:rPr>
          <w:sz w:val="24"/>
          <w:szCs w:val="24"/>
        </w:rPr>
        <w:t>: The system should ensure the security of patient data and comply with data protection regulations.</w:t>
      </w:r>
    </w:p>
    <w:p w:rsidR="0056056C" w:rsidRPr="00043EBA" w:rsidRDefault="0056056C" w:rsidP="0056056C">
      <w:pPr>
        <w:rPr>
          <w:sz w:val="24"/>
          <w:szCs w:val="24"/>
        </w:rPr>
      </w:pPr>
      <w:r w:rsidRPr="00043EBA">
        <w:rPr>
          <w:b/>
          <w:sz w:val="24"/>
          <w:szCs w:val="24"/>
        </w:rPr>
        <w:t>Scalability</w:t>
      </w:r>
      <w:r w:rsidRPr="00043EBA">
        <w:rPr>
          <w:sz w:val="24"/>
          <w:szCs w:val="24"/>
        </w:rPr>
        <w:t>: The system should be scalable to meet the needs of a growing hospital and accommodate increasing patient volumes.</w:t>
      </w:r>
    </w:p>
    <w:p w:rsidR="0056056C" w:rsidRPr="00043EBA" w:rsidRDefault="0056056C" w:rsidP="0056056C">
      <w:pPr>
        <w:rPr>
          <w:sz w:val="24"/>
          <w:szCs w:val="24"/>
        </w:rPr>
      </w:pPr>
      <w:r w:rsidRPr="00043EBA">
        <w:rPr>
          <w:b/>
          <w:sz w:val="24"/>
          <w:szCs w:val="24"/>
        </w:rPr>
        <w:t>Reliability</w:t>
      </w:r>
      <w:r w:rsidRPr="00043EBA">
        <w:rPr>
          <w:sz w:val="24"/>
          <w:szCs w:val="24"/>
        </w:rPr>
        <w:t>: The system should be reliable and available 24/7 to ensure continuity of care.</w:t>
      </w:r>
    </w:p>
    <w:p w:rsidR="0056056C" w:rsidRPr="00043EBA" w:rsidRDefault="0056056C" w:rsidP="0056056C">
      <w:pPr>
        <w:rPr>
          <w:sz w:val="24"/>
          <w:szCs w:val="24"/>
        </w:rPr>
      </w:pPr>
      <w:r w:rsidRPr="00043EBA">
        <w:rPr>
          <w:b/>
          <w:sz w:val="24"/>
          <w:szCs w:val="24"/>
        </w:rPr>
        <w:t>Usability</w:t>
      </w:r>
      <w:r w:rsidRPr="00043EBA">
        <w:rPr>
          <w:sz w:val="24"/>
          <w:szCs w:val="24"/>
        </w:rPr>
        <w:t>: The system should be user-friendly and easy to navigate for both clinical and administrative staff.</w:t>
      </w:r>
    </w:p>
    <w:p w:rsidR="0056056C" w:rsidRDefault="0056056C" w:rsidP="0056056C">
      <w:r w:rsidRPr="00043EBA">
        <w:rPr>
          <w:b/>
          <w:sz w:val="24"/>
          <w:szCs w:val="24"/>
        </w:rPr>
        <w:t>Performance</w:t>
      </w:r>
      <w:r w:rsidRPr="00043EBA">
        <w:rPr>
          <w:sz w:val="24"/>
          <w:szCs w:val="24"/>
        </w:rPr>
        <w:t>: The system should perform efficiently to minimize downtime and ensure fast respons</w:t>
      </w:r>
      <w:r w:rsidRPr="00043EBA">
        <w:rPr>
          <w:sz w:val="24"/>
          <w:szCs w:val="24"/>
        </w:rPr>
        <w:t>e times for clinical workflows.</w:t>
      </w:r>
    </w:p>
    <w:p w:rsidR="00043EBA" w:rsidRDefault="00043EBA" w:rsidP="0056056C"/>
    <w:p w:rsidR="00043EBA" w:rsidRDefault="00043EBA" w:rsidP="0056056C"/>
    <w:p w:rsidR="00043EBA" w:rsidRDefault="00043EBA" w:rsidP="0056056C"/>
    <w:p w:rsidR="00043EBA" w:rsidRDefault="00043EBA" w:rsidP="0056056C"/>
    <w:p w:rsidR="00043EBA" w:rsidRDefault="00043EBA" w:rsidP="0056056C"/>
    <w:p w:rsidR="00043EBA" w:rsidRDefault="00043EBA" w:rsidP="0056056C"/>
    <w:p w:rsidR="00043EBA" w:rsidRDefault="00043EBA" w:rsidP="0056056C"/>
    <w:p w:rsidR="00C3142B" w:rsidRDefault="00C3142B" w:rsidP="0056056C"/>
    <w:p w:rsidR="00043EBA" w:rsidRDefault="00043EBA" w:rsidP="0056056C"/>
    <w:p w:rsidR="00043EBA" w:rsidRDefault="00043EBA" w:rsidP="0056056C"/>
    <w:p w:rsidR="00043EBA" w:rsidRPr="00200686" w:rsidRDefault="00043EBA" w:rsidP="00043EBA">
      <w:pPr>
        <w:pStyle w:val="ListParagraph"/>
        <w:numPr>
          <w:ilvl w:val="1"/>
          <w:numId w:val="1"/>
        </w:numPr>
        <w:rPr>
          <w:b/>
          <w:sz w:val="28"/>
          <w:szCs w:val="28"/>
        </w:rPr>
      </w:pPr>
      <w:r w:rsidRPr="00200686">
        <w:rPr>
          <w:b/>
          <w:sz w:val="28"/>
          <w:szCs w:val="28"/>
        </w:rPr>
        <w:t>system model</w:t>
      </w:r>
    </w:p>
    <w:p w:rsidR="00043EBA" w:rsidRDefault="00200686" w:rsidP="00C3142B">
      <w:pPr>
        <w:pStyle w:val="ListParagraph"/>
        <w:numPr>
          <w:ilvl w:val="2"/>
          <w:numId w:val="1"/>
        </w:numPr>
        <w:rPr>
          <w:b/>
          <w:sz w:val="24"/>
          <w:szCs w:val="24"/>
        </w:rPr>
      </w:pPr>
      <w:r>
        <w:rPr>
          <w:b/>
          <w:sz w:val="24"/>
          <w:szCs w:val="24"/>
        </w:rPr>
        <w:t xml:space="preserve">  </w:t>
      </w:r>
      <w:r w:rsidR="00043EBA">
        <w:rPr>
          <w:b/>
          <w:sz w:val="24"/>
          <w:szCs w:val="24"/>
        </w:rPr>
        <w:t>Use case model</w:t>
      </w:r>
    </w:p>
    <w:p w:rsidR="00200686" w:rsidRDefault="00C3142B" w:rsidP="00C3142B">
      <w:pPr>
        <w:pStyle w:val="ListParagraph"/>
        <w:ind w:left="1080"/>
        <w:rPr>
          <w:b/>
          <w:sz w:val="24"/>
          <w:szCs w:val="24"/>
        </w:rPr>
      </w:pPr>
      <w:r>
        <w:object w:dxaOrig="14451" w:dyaOrig="8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15pt;height:290.5pt" o:ole="">
            <v:imagedata r:id="rId6" o:title=""/>
          </v:shape>
          <o:OLEObject Type="Embed" ProgID="Visio.Drawing.15" ShapeID="_x0000_i1031" DrawAspect="Content" ObjectID="_1767451604" r:id="rId7"/>
        </w:object>
      </w:r>
    </w:p>
    <w:p w:rsidR="00200686" w:rsidRPr="00200686" w:rsidRDefault="00200686" w:rsidP="00200686"/>
    <w:p w:rsidR="00200686" w:rsidRPr="00200686" w:rsidRDefault="00200686" w:rsidP="00200686">
      <w:pPr>
        <w:rPr>
          <w:sz w:val="24"/>
          <w:szCs w:val="24"/>
        </w:rPr>
      </w:pPr>
    </w:p>
    <w:p w:rsidR="00200686" w:rsidRPr="00200686" w:rsidRDefault="00200686" w:rsidP="00200686">
      <w:pPr>
        <w:pStyle w:val="ListParagraph"/>
        <w:numPr>
          <w:ilvl w:val="2"/>
          <w:numId w:val="1"/>
        </w:numPr>
        <w:tabs>
          <w:tab w:val="left" w:pos="1628"/>
        </w:tabs>
        <w:rPr>
          <w:b/>
          <w:sz w:val="24"/>
          <w:szCs w:val="24"/>
        </w:rPr>
      </w:pPr>
      <w:r w:rsidRPr="00200686">
        <w:rPr>
          <w:b/>
          <w:sz w:val="24"/>
          <w:szCs w:val="24"/>
        </w:rPr>
        <w:t>Scenarios</w:t>
      </w:r>
    </w:p>
    <w:p w:rsidR="00200686" w:rsidRPr="00BB321B" w:rsidRDefault="00200686" w:rsidP="00BB321B">
      <w:pPr>
        <w:tabs>
          <w:tab w:val="left" w:pos="1628"/>
        </w:tabs>
        <w:rPr>
          <w:b/>
          <w:sz w:val="24"/>
          <w:szCs w:val="24"/>
        </w:rPr>
      </w:pPr>
      <w:r w:rsidRPr="00BB321B">
        <w:rPr>
          <w:rFonts w:ascii="Segoe UI" w:hAnsi="Segoe UI" w:cs="Segoe UI"/>
          <w:sz w:val="24"/>
          <w:szCs w:val="24"/>
        </w:rPr>
        <w:t xml:space="preserve">It </w:t>
      </w:r>
      <w:r w:rsidRPr="00BB321B">
        <w:rPr>
          <w:rFonts w:ascii="Segoe UI" w:hAnsi="Segoe UI" w:cs="Segoe UI"/>
          <w:sz w:val="24"/>
          <w:szCs w:val="24"/>
        </w:rPr>
        <w:t>describes specific use cases or examples of how the system will be used by different stakeholders. It may use scenarios, such as user stories, to capture the system functionality and requir</w:t>
      </w:r>
      <w:r w:rsidR="00BB321B" w:rsidRPr="00BB321B">
        <w:rPr>
          <w:rFonts w:ascii="Segoe UI" w:hAnsi="Segoe UI" w:cs="Segoe UI"/>
          <w:sz w:val="24"/>
          <w:szCs w:val="24"/>
        </w:rPr>
        <w:t>ements from the user</w:t>
      </w:r>
      <w:r w:rsidRPr="00BB321B">
        <w:rPr>
          <w:rFonts w:ascii="Segoe UI" w:hAnsi="Segoe UI" w:cs="Segoe UI"/>
          <w:sz w:val="24"/>
          <w:szCs w:val="24"/>
        </w:rPr>
        <w:t xml:space="preserve">. It also specifies the preconditions, </w:t>
      </w:r>
      <w:r w:rsidRPr="00BB321B">
        <w:rPr>
          <w:rFonts w:ascii="Segoe UI" w:hAnsi="Segoe UI" w:cs="Segoe UI"/>
          <w:sz w:val="24"/>
          <w:szCs w:val="24"/>
        </w:rPr>
        <w:t>post conditions</w:t>
      </w:r>
      <w:r w:rsidRPr="00BB321B">
        <w:rPr>
          <w:rFonts w:ascii="Segoe UI" w:hAnsi="Segoe UI" w:cs="Segoe UI"/>
          <w:sz w:val="24"/>
          <w:szCs w:val="24"/>
        </w:rPr>
        <w:t>, and success criteria for each scenario.</w:t>
      </w:r>
    </w:p>
    <w:p w:rsidR="00BB321B" w:rsidRDefault="00BB321B" w:rsidP="00200686">
      <w:pPr>
        <w:tabs>
          <w:tab w:val="left" w:pos="1628"/>
        </w:tabs>
        <w:rPr>
          <w:b/>
          <w:sz w:val="24"/>
          <w:szCs w:val="24"/>
        </w:rPr>
      </w:pPr>
      <w:r>
        <w:t xml:space="preserve">     </w:t>
      </w:r>
      <w:r w:rsidRPr="00BB321B">
        <w:rPr>
          <w:b/>
          <w:sz w:val="24"/>
          <w:szCs w:val="24"/>
        </w:rPr>
        <w:t>3.4.5 User interface</w:t>
      </w:r>
    </w:p>
    <w:p w:rsidR="00BB321B" w:rsidRPr="00BB321B" w:rsidRDefault="00BB321B" w:rsidP="00200686">
      <w:pPr>
        <w:tabs>
          <w:tab w:val="left" w:pos="1628"/>
        </w:tabs>
        <w:rPr>
          <w:b/>
        </w:rPr>
      </w:pPr>
      <w:r w:rsidRPr="00BB321B">
        <w:rPr>
          <w:rFonts w:ascii="Segoe UI" w:hAnsi="Segoe UI" w:cs="Segoe UI"/>
        </w:rPr>
        <w:t>A hospital requirements analysis document may include a user interface design to illustrate the system appearance and interaction, such as menus, buttons, forms, dialogs, etc. It may also show how the user interface conforms to the system requirements, such as functionality, performance, security, etc. A user interface design can help the stakeholders understand the system features and evaluate the user satisfaction and acceptance.</w:t>
      </w:r>
      <w:bookmarkStart w:id="0" w:name="_GoBack"/>
      <w:bookmarkEnd w:id="0"/>
    </w:p>
    <w:p w:rsidR="00BB321B" w:rsidRPr="00BB321B" w:rsidRDefault="00BB321B" w:rsidP="00BB321B">
      <w:pPr>
        <w:tabs>
          <w:tab w:val="left" w:pos="1628"/>
        </w:tabs>
        <w:jc w:val="center"/>
        <w:rPr>
          <w:b/>
          <w:sz w:val="24"/>
          <w:szCs w:val="24"/>
        </w:rPr>
      </w:pPr>
    </w:p>
    <w:sectPr w:rsidR="00BB321B" w:rsidRPr="00BB321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6D8404D"/>
    <w:multiLevelType w:val="multilevel"/>
    <w:tmpl w:val="8D965CE8"/>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17D1"/>
    <w:rsid w:val="00043EBA"/>
    <w:rsid w:val="00093840"/>
    <w:rsid w:val="00200686"/>
    <w:rsid w:val="002D39B5"/>
    <w:rsid w:val="004775BB"/>
    <w:rsid w:val="0056056C"/>
    <w:rsid w:val="00687B5C"/>
    <w:rsid w:val="00791DF7"/>
    <w:rsid w:val="00892CF7"/>
    <w:rsid w:val="008B17D1"/>
    <w:rsid w:val="008B6676"/>
    <w:rsid w:val="00902024"/>
    <w:rsid w:val="009469E9"/>
    <w:rsid w:val="00BB321B"/>
    <w:rsid w:val="00BC49B0"/>
    <w:rsid w:val="00C2151D"/>
    <w:rsid w:val="00C3142B"/>
    <w:rsid w:val="00C65CD8"/>
    <w:rsid w:val="00FB23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A38AFE"/>
  <w15:chartTrackingRefBased/>
  <w15:docId w15:val="{288C7BD8-A493-4DE8-AA78-1A0972F50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B17D1"/>
    <w:pPr>
      <w:ind w:left="720"/>
      <w:contextualSpacing/>
    </w:pPr>
  </w:style>
  <w:style w:type="paragraph" w:styleId="NormalWeb">
    <w:name w:val="Normal (Web)"/>
    <w:basedOn w:val="Normal"/>
    <w:uiPriority w:val="99"/>
    <w:semiHidden/>
    <w:unhideWhenUsed/>
    <w:rsid w:val="00200686"/>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8215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53</TotalTime>
  <Pages>6</Pages>
  <Words>1080</Words>
  <Characters>6156</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fen beka</dc:creator>
  <cp:keywords/>
  <dc:description/>
  <cp:lastModifiedBy>sifen beka</cp:lastModifiedBy>
  <cp:revision>3</cp:revision>
  <dcterms:created xsi:type="dcterms:W3CDTF">2024-01-20T16:31:00Z</dcterms:created>
  <dcterms:modified xsi:type="dcterms:W3CDTF">2024-01-22T15:00:00Z</dcterms:modified>
</cp:coreProperties>
</file>